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FAD" w:rsidRPr="00192FAD" w:rsidRDefault="00192FAD" w:rsidP="00192FAD">
      <w:pPr>
        <w:rPr>
          <w:sz w:val="48"/>
        </w:rPr>
      </w:pPr>
      <w:r w:rsidRPr="00192FAD">
        <w:rPr>
          <w:sz w:val="48"/>
        </w:rPr>
        <w:t>Toiminnallinen määrittely</w:t>
      </w:r>
    </w:p>
    <w:p w:rsidR="00192FAD" w:rsidRPr="00192FAD" w:rsidRDefault="00192FAD" w:rsidP="00192FAD">
      <w:pPr>
        <w:rPr>
          <w:sz w:val="32"/>
        </w:rPr>
      </w:pPr>
      <w:r w:rsidRPr="00192FAD">
        <w:rPr>
          <w:sz w:val="32"/>
        </w:rPr>
        <w:t>Ilmoittautuminen lan-tapahtumaan</w:t>
      </w:r>
    </w:p>
    <w:p w:rsidR="00192FAD" w:rsidRDefault="00192FAD" w:rsidP="00192FAD">
      <w:pPr>
        <w:rPr>
          <w:sz w:val="28"/>
          <w:szCs w:val="28"/>
        </w:rPr>
      </w:pPr>
    </w:p>
    <w:p w:rsidR="00192FAD" w:rsidRPr="00AB6CE5" w:rsidRDefault="00192FAD" w:rsidP="00192FAD">
      <w:pPr>
        <w:rPr>
          <w:b/>
          <w:sz w:val="40"/>
          <w:szCs w:val="28"/>
        </w:rPr>
      </w:pP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192FAD" w:rsidRPr="00645C83" w:rsidTr="00757B6A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pilaitos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Koulutusohjelma</w:t>
            </w:r>
            <w:r w:rsidR="001A51C6">
              <w:rPr>
                <w:sz w:val="20"/>
                <w:lang w:val="fi-FI"/>
              </w:rPr>
              <w:t xml:space="preserve"> 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Opintojakso</w:t>
            </w:r>
            <w:r w:rsidR="001A51C6">
              <w:rPr>
                <w:sz w:val="20"/>
                <w:lang w:val="fi-FI"/>
              </w:rPr>
              <w:t xml:space="preserve"> 2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ekijä: </w:t>
            </w:r>
            <w:r w:rsidR="001A51C6">
              <w:rPr>
                <w:sz w:val="20"/>
                <w:lang w:val="fi-FI"/>
              </w:rPr>
              <w:t>Niko Heikkilä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Tulostettu: 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1A51C6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Jakelu: </w:t>
            </w:r>
            <w:r w:rsidR="001A51C6">
              <w:rPr>
                <w:sz w:val="20"/>
                <w:lang w:val="fi-FI"/>
              </w:rPr>
              <w:t>Niko Heikkilä ja Leena Järvenkylä-Niemi</w:t>
            </w: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A95CF9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Dokumentin tila: Valmis tarki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 xml:space="preserve">Muokattu: </w:t>
            </w:r>
            <w:r w:rsidR="001A51C6">
              <w:rPr>
                <w:sz w:val="20"/>
                <w:lang w:val="fi-FI"/>
              </w:rPr>
              <w:t>16.2.2018</w:t>
            </w:r>
          </w:p>
        </w:tc>
      </w:tr>
      <w:tr w:rsidR="00192FAD" w:rsidRPr="00645C83" w:rsidTr="00757B6A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192FAD" w:rsidRPr="00645C83" w:rsidRDefault="00192FAD" w:rsidP="00192FAD">
      <w:pPr>
        <w:pStyle w:val="Leipteksti1"/>
        <w:ind w:left="0"/>
        <w:rPr>
          <w:lang w:val="fi-FI"/>
        </w:rPr>
      </w:pPr>
    </w:p>
    <w:p w:rsidR="00192FAD" w:rsidRPr="00645C83" w:rsidRDefault="00192FAD" w:rsidP="00192FAD">
      <w:pPr>
        <w:pStyle w:val="Leipteksti1"/>
        <w:ind w:left="0"/>
        <w:rPr>
          <w:b/>
          <w:sz w:val="20"/>
          <w:lang w:val="fi-FI"/>
        </w:rPr>
      </w:pPr>
      <w:r w:rsidRPr="00645C83">
        <w:rPr>
          <w:b/>
          <w:sz w:val="20"/>
          <w:lang w:val="fi-FI"/>
        </w:rPr>
        <w:t>Versiohistoria</w:t>
      </w:r>
    </w:p>
    <w:p w:rsidR="00192FAD" w:rsidRPr="00645C83" w:rsidRDefault="00192FAD" w:rsidP="00192FAD">
      <w:pPr>
        <w:pStyle w:val="Leipteksti1"/>
        <w:rPr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192FAD" w:rsidRPr="00645C83" w:rsidTr="00757B6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  <w:r w:rsidRPr="00645C83">
              <w:rPr>
                <w:sz w:val="20"/>
                <w:lang w:val="fi-FI"/>
              </w:rPr>
              <w:t>Selite (muutokset, korjaukset...)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16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Niko Heikkilä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A51C6" w:rsidP="00757B6A">
            <w:pPr>
              <w:pStyle w:val="Leipteksti1"/>
              <w:ind w:left="0"/>
              <w:rPr>
                <w:sz w:val="20"/>
                <w:lang w:val="fi-FI"/>
              </w:rPr>
            </w:pPr>
            <w:r>
              <w:rPr>
                <w:sz w:val="20"/>
                <w:lang w:val="fi-FI"/>
              </w:rPr>
              <w:t>täydennys</w:t>
            </w: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jc w:val="left"/>
              <w:rPr>
                <w:sz w:val="20"/>
                <w:lang w:val="fi-FI"/>
              </w:rPr>
            </w:pPr>
          </w:p>
        </w:tc>
      </w:tr>
      <w:tr w:rsidR="00192FAD" w:rsidRPr="00645C83" w:rsidTr="00757B6A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-43"/>
              <w:rPr>
                <w:sz w:val="20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92FAD" w:rsidRPr="00645C83" w:rsidRDefault="00192FAD" w:rsidP="00757B6A">
            <w:pPr>
              <w:pStyle w:val="Leipteksti1"/>
              <w:ind w:left="0"/>
              <w:rPr>
                <w:sz w:val="20"/>
                <w:lang w:val="fi-FI"/>
              </w:rPr>
            </w:pPr>
          </w:p>
        </w:tc>
      </w:tr>
    </w:tbl>
    <w:p w:rsidR="00617942" w:rsidRDefault="00617942" w:rsidP="00192FAD">
      <w:pPr>
        <w:spacing w:after="0"/>
      </w:pPr>
    </w:p>
    <w:p w:rsidR="00617942" w:rsidRDefault="00617942">
      <w:pPr>
        <w:spacing w:after="160" w:line="259" w:lineRule="auto"/>
      </w:pPr>
      <w:r>
        <w:br w:type="page"/>
      </w:r>
    </w:p>
    <w:p w:rsidR="00617942" w:rsidRPr="000661A9" w:rsidRDefault="00617942">
      <w:pPr>
        <w:spacing w:after="160" w:line="259" w:lineRule="auto"/>
        <w:rPr>
          <w:sz w:val="36"/>
        </w:rPr>
      </w:pPr>
      <w:r w:rsidRPr="000661A9">
        <w:rPr>
          <w:sz w:val="36"/>
        </w:rPr>
        <w:lastRenderedPageBreak/>
        <w:t>Sisällysluettelo</w:t>
      </w:r>
    </w:p>
    <w:p w:rsidR="00A261B1" w:rsidRDefault="00617942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6974100" w:history="1">
        <w:r w:rsidR="00A261B1" w:rsidRPr="00CA0EA5">
          <w:rPr>
            <w:rStyle w:val="Hyperlink"/>
            <w:noProof/>
          </w:rPr>
          <w:t>1. Johdant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1" w:history="1">
        <w:r w:rsidR="00A261B1" w:rsidRPr="00CA0EA5">
          <w:rPr>
            <w:rStyle w:val="Hyperlink"/>
            <w:noProof/>
          </w:rPr>
          <w:t>1.1 Taust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2" w:history="1">
        <w:r w:rsidR="00A261B1" w:rsidRPr="00CA0EA5">
          <w:rPr>
            <w:rStyle w:val="Hyperlink"/>
            <w:noProof/>
          </w:rPr>
          <w:t>1.2 Dokumentin tarkoitus ja kattavu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3" w:history="1">
        <w:r w:rsidR="00A261B1" w:rsidRPr="00CA0EA5">
          <w:rPr>
            <w:rStyle w:val="Hyperlink"/>
            <w:noProof/>
          </w:rPr>
          <w:t>1.3 Tuotteen yleiskuva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4" w:history="1">
        <w:r w:rsidR="00A261B1" w:rsidRPr="00CA0EA5">
          <w:rPr>
            <w:rStyle w:val="Hyperlink"/>
            <w:noProof/>
          </w:rPr>
          <w:t>1.4 Toteutusympäristö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5" w:history="1">
        <w:r w:rsidR="00A261B1" w:rsidRPr="00CA0EA5">
          <w:rPr>
            <w:rStyle w:val="Hyperlink"/>
            <w:noProof/>
          </w:rPr>
          <w:t>2. Käsittee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6" w:history="1">
        <w:r w:rsidR="00A261B1" w:rsidRPr="00CA0EA5">
          <w:rPr>
            <w:rStyle w:val="Hyperlink"/>
            <w:noProof/>
          </w:rPr>
          <w:t>2.1 Käyttäj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7" w:history="1">
        <w:r w:rsidR="00A261B1" w:rsidRPr="00CA0EA5">
          <w:rPr>
            <w:rStyle w:val="Hyperlink"/>
            <w:noProof/>
          </w:rPr>
          <w:t>2.2 Turnau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08" w:history="1">
        <w:r w:rsidR="00A261B1" w:rsidRPr="00CA0EA5">
          <w:rPr>
            <w:rStyle w:val="Hyperlink"/>
            <w:noProof/>
          </w:rPr>
          <w:t>3. Tiedot ja tietokann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09" w:history="1">
        <w:r w:rsidR="00A261B1" w:rsidRPr="00CA0EA5">
          <w:rPr>
            <w:rStyle w:val="Hyperlink"/>
            <w:noProof/>
          </w:rPr>
          <w:t>3.1 ER-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0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0" w:history="1">
        <w:r w:rsidR="00A261B1" w:rsidRPr="00CA0EA5">
          <w:rPr>
            <w:rStyle w:val="Hyperlink"/>
            <w:noProof/>
          </w:rPr>
          <w:t>3.2 Tietokanta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1" w:history="1">
        <w:r w:rsidR="00A261B1" w:rsidRPr="00CA0EA5">
          <w:rPr>
            <w:rStyle w:val="Hyperlink"/>
            <w:noProof/>
          </w:rPr>
          <w:t>4. Näyttökart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2" w:history="1">
        <w:r w:rsidR="00A261B1" w:rsidRPr="00CA0EA5">
          <w:rPr>
            <w:rStyle w:val="Hyperlink"/>
            <w:noProof/>
          </w:rPr>
          <w:t>5.Toiminnot ja käyttötapaukse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6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3" w:history="1">
        <w:r w:rsidR="00A261B1" w:rsidRPr="00CA0EA5">
          <w:rPr>
            <w:rStyle w:val="Hyperlink"/>
            <w:noProof/>
          </w:rPr>
          <w:t>5.1 Lisää ilmoittautumisen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6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4" w:history="1">
        <w:r w:rsidR="00A261B1" w:rsidRPr="00CA0EA5">
          <w:rPr>
            <w:rStyle w:val="Hyperlink"/>
            <w:noProof/>
          </w:rPr>
          <w:t>5.2 Katsoo tietoj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7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5" w:history="1">
        <w:r w:rsidR="00A261B1" w:rsidRPr="00CA0EA5">
          <w:rPr>
            <w:rStyle w:val="Hyperlink"/>
            <w:noProof/>
          </w:rPr>
          <w:t>5.3 Kirjautuu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8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6" w:history="1">
        <w:r w:rsidR="00A261B1" w:rsidRPr="00CA0EA5">
          <w:rPr>
            <w:rStyle w:val="Hyperlink"/>
            <w:noProof/>
          </w:rPr>
          <w:t>5.4 Hallitsee osallistuj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9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7" w:history="1">
        <w:r w:rsidR="00A261B1" w:rsidRPr="00CA0EA5">
          <w:rPr>
            <w:rStyle w:val="Hyperlink"/>
            <w:noProof/>
          </w:rPr>
          <w:t>5.5 Hallinnoi turnaust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0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18" w:history="1">
        <w:r w:rsidR="00A261B1" w:rsidRPr="00CA0EA5">
          <w:rPr>
            <w:rStyle w:val="Hyperlink"/>
            <w:noProof/>
          </w:rPr>
          <w:t>5.6 Hallinnoi tietoj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1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19" w:history="1">
        <w:r w:rsidR="00A261B1" w:rsidRPr="00CA0EA5">
          <w:rPr>
            <w:rStyle w:val="Hyperlink"/>
            <w:noProof/>
          </w:rPr>
          <w:t>6. Ulkoiset 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1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0" w:history="1">
        <w:r w:rsidR="00A261B1" w:rsidRPr="00CA0EA5">
          <w:rPr>
            <w:rStyle w:val="Hyperlink"/>
            <w:noProof/>
          </w:rPr>
          <w:t>6.1 Laitteisto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1" w:history="1">
        <w:r w:rsidR="00A261B1" w:rsidRPr="00CA0EA5">
          <w:rPr>
            <w:rStyle w:val="Hyperlink"/>
            <w:noProof/>
          </w:rPr>
          <w:t>6.2 Ohjelmisto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2" w:history="1">
        <w:r w:rsidR="00A261B1" w:rsidRPr="00CA0EA5">
          <w:rPr>
            <w:rStyle w:val="Hyperlink"/>
            <w:noProof/>
          </w:rPr>
          <w:t>6.3 Tietoliikenneliittymä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3" w:history="1">
        <w:r w:rsidR="00A261B1" w:rsidRPr="00CA0EA5">
          <w:rPr>
            <w:rStyle w:val="Hyperlink"/>
            <w:noProof/>
          </w:rPr>
          <w:t>8. Jatkokehitysajatuks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3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4" w:history="1">
        <w:r w:rsidR="00A261B1" w:rsidRPr="00CA0EA5">
          <w:rPr>
            <w:rStyle w:val="Hyperlink"/>
            <w:noProof/>
          </w:rPr>
          <w:t>9. Vielä avoimet asia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4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5" w:history="1">
        <w:r w:rsidR="00A261B1" w:rsidRPr="00CA0EA5">
          <w:rPr>
            <w:rStyle w:val="Hyperlink"/>
            <w:noProof/>
          </w:rPr>
          <w:t>Liite 1 Käyttötapauskaavio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5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2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1"/>
        <w:tabs>
          <w:tab w:val="right" w:leader="dot" w:pos="101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fi-FI"/>
        </w:rPr>
      </w:pPr>
      <w:hyperlink w:anchor="_Toc506974126" w:history="1">
        <w:r w:rsidR="00A261B1" w:rsidRPr="00CA0EA5">
          <w:rPr>
            <w:rStyle w:val="Hyperlink"/>
            <w:noProof/>
          </w:rPr>
          <w:t>Liite 2 Tyyliopas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6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7" w:history="1">
        <w:r w:rsidR="00A261B1" w:rsidRPr="00CA0EA5">
          <w:rPr>
            <w:rStyle w:val="Hyperlink"/>
            <w:noProof/>
          </w:rPr>
          <w:t>Sivuston rakenne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7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8" w:history="1">
        <w:r w:rsidR="00A261B1" w:rsidRPr="00CA0EA5">
          <w:rPr>
            <w:rStyle w:val="Hyperlink"/>
            <w:noProof/>
          </w:rPr>
          <w:t>Isot ja keskikokoiset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8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29" w:history="1">
        <w:r w:rsidR="00A261B1" w:rsidRPr="00CA0EA5">
          <w:rPr>
            <w:rStyle w:val="Hyperlink"/>
            <w:noProof/>
          </w:rPr>
          <w:t>Pienet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29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3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0" w:history="1">
        <w:r w:rsidR="00A261B1" w:rsidRPr="00CA0EA5">
          <w:rPr>
            <w:rStyle w:val="Hyperlink"/>
            <w:noProof/>
          </w:rPr>
          <w:t>Puhelinten ruudut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0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1" w:history="1">
        <w:r w:rsidR="00A261B1" w:rsidRPr="00CA0EA5">
          <w:rPr>
            <w:rStyle w:val="Hyperlink"/>
            <w:noProof/>
          </w:rPr>
          <w:t>Typografia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1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4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36480D">
      <w:pPr>
        <w:pStyle w:val="TOC2"/>
        <w:tabs>
          <w:tab w:val="right" w:leader="dot" w:pos="10195"/>
        </w:tabs>
        <w:rPr>
          <w:rFonts w:eastAsiaTheme="minorEastAsia" w:cstheme="minorBidi"/>
          <w:smallCaps w:val="0"/>
          <w:noProof/>
          <w:sz w:val="22"/>
          <w:szCs w:val="22"/>
          <w:lang w:eastAsia="fi-FI"/>
        </w:rPr>
      </w:pPr>
      <w:hyperlink w:anchor="_Toc506974132" w:history="1">
        <w:r w:rsidR="00A261B1" w:rsidRPr="00CA0EA5">
          <w:rPr>
            <w:rStyle w:val="Hyperlink"/>
            <w:noProof/>
          </w:rPr>
          <w:t>Lomake</w:t>
        </w:r>
        <w:r w:rsidR="00A261B1">
          <w:rPr>
            <w:noProof/>
            <w:webHidden/>
          </w:rPr>
          <w:tab/>
        </w:r>
        <w:r w:rsidR="00A261B1">
          <w:rPr>
            <w:noProof/>
            <w:webHidden/>
          </w:rPr>
          <w:fldChar w:fldCharType="begin"/>
        </w:r>
        <w:r w:rsidR="00A261B1">
          <w:rPr>
            <w:noProof/>
            <w:webHidden/>
          </w:rPr>
          <w:instrText xml:space="preserve"> PAGEREF _Toc506974132 \h </w:instrText>
        </w:r>
        <w:r w:rsidR="00A261B1">
          <w:rPr>
            <w:noProof/>
            <w:webHidden/>
          </w:rPr>
        </w:r>
        <w:r w:rsidR="00A261B1">
          <w:rPr>
            <w:noProof/>
            <w:webHidden/>
          </w:rPr>
          <w:fldChar w:fldCharType="separate"/>
        </w:r>
        <w:r w:rsidR="00A261B1">
          <w:rPr>
            <w:noProof/>
            <w:webHidden/>
          </w:rPr>
          <w:t>15</w:t>
        </w:r>
        <w:r w:rsidR="00A261B1">
          <w:rPr>
            <w:noProof/>
            <w:webHidden/>
          </w:rPr>
          <w:fldChar w:fldCharType="end"/>
        </w:r>
      </w:hyperlink>
    </w:p>
    <w:p w:rsidR="00A261B1" w:rsidRDefault="00617942">
      <w:pPr>
        <w:spacing w:after="160" w:line="259" w:lineRule="auto"/>
      </w:pPr>
      <w:r>
        <w:fldChar w:fldCharType="end"/>
      </w:r>
    </w:p>
    <w:p w:rsidR="00617942" w:rsidRDefault="00A261B1">
      <w:pPr>
        <w:spacing w:after="160" w:line="259" w:lineRule="auto"/>
      </w:pPr>
      <w:r>
        <w:br w:type="page"/>
      </w:r>
    </w:p>
    <w:p w:rsidR="00617942" w:rsidRDefault="00617942" w:rsidP="008903FD">
      <w:pPr>
        <w:pStyle w:val="Heading1"/>
        <w:ind w:left="2608" w:hanging="2608"/>
      </w:pPr>
      <w:bookmarkStart w:id="0" w:name="_Toc506974100"/>
      <w:r>
        <w:lastRenderedPageBreak/>
        <w:t>1. Johdant</w:t>
      </w:r>
      <w:r w:rsidR="00545880">
        <w:t>o</w:t>
      </w:r>
      <w:bookmarkEnd w:id="0"/>
    </w:p>
    <w:p w:rsidR="00A95F7B" w:rsidRDefault="00617942" w:rsidP="00545880">
      <w:pPr>
        <w:pStyle w:val="Heading1"/>
        <w:ind w:left="2608" w:hanging="2608"/>
      </w:pPr>
      <w:bookmarkStart w:id="1" w:name="_Toc506974101"/>
      <w:r>
        <w:t>1.1 Tausta</w:t>
      </w:r>
      <w:bookmarkEnd w:id="1"/>
    </w:p>
    <w:p w:rsidR="00545880" w:rsidRPr="00545880" w:rsidRDefault="008A3F51" w:rsidP="00F8130F">
      <w:pPr>
        <w:ind w:left="2608"/>
      </w:pPr>
      <w:r>
        <w:t>Tehdään nettisivu, jossa on ilmoittautuminen lan-tapahtumaan</w:t>
      </w:r>
      <w:r w:rsidR="00A70210">
        <w:t>.</w:t>
      </w:r>
    </w:p>
    <w:p w:rsidR="00A95F7B" w:rsidRDefault="00617942" w:rsidP="0002778B">
      <w:pPr>
        <w:pStyle w:val="Heading1"/>
        <w:ind w:left="2608" w:hanging="2608"/>
      </w:pPr>
      <w:bookmarkStart w:id="2" w:name="_Toc506974102"/>
      <w:r>
        <w:t>1.2 Dokumentin tarkoitus ja kattavuus</w:t>
      </w:r>
      <w:bookmarkEnd w:id="2"/>
    </w:p>
    <w:p w:rsidR="0002778B" w:rsidRPr="0002778B" w:rsidRDefault="0002778B" w:rsidP="00F8130F">
      <w:pPr>
        <w:ind w:left="2608"/>
      </w:pPr>
      <w:r w:rsidRPr="0002778B">
        <w:t xml:space="preserve">Tämä dokumentti on laadittu kuvaamaan lan-järjestelmän </w:t>
      </w:r>
      <w:r w:rsidR="00CE6C91">
        <w:t>toimintoja ja se on</w:t>
      </w:r>
      <w:r w:rsidRPr="0002778B">
        <w:t xml:space="preserve"> tarkoitettu tulevalle asiakkaalle.</w:t>
      </w:r>
    </w:p>
    <w:p w:rsidR="00A95F7B" w:rsidRDefault="00617942" w:rsidP="00A95F7B">
      <w:pPr>
        <w:pStyle w:val="Heading2"/>
        <w:ind w:left="2608" w:hanging="2608"/>
      </w:pPr>
      <w:bookmarkStart w:id="3" w:name="_Toc506974103"/>
      <w:r>
        <w:t>1.3 Tuotteen yleiskuvaus</w:t>
      </w:r>
      <w:bookmarkEnd w:id="3"/>
    </w:p>
    <w:p w:rsidR="00617942" w:rsidRDefault="000866CA" w:rsidP="00F8130F">
      <w:pPr>
        <w:ind w:left="2608"/>
      </w:pPr>
      <w:r>
        <w:t>Mahdollistaa ilmoittautumisen lan-tapahtumaa</w:t>
      </w:r>
      <w:r w:rsidR="00AC0FD8">
        <w:t xml:space="preserve">n ja siellä oleviin turnauksiin myös adminit voivat hallinnoida osallistujia </w:t>
      </w:r>
      <w:r w:rsidR="007E19C9">
        <w:t>ja turnauksia.</w:t>
      </w:r>
    </w:p>
    <w:p w:rsidR="00A261B1" w:rsidRPr="00CE6C91" w:rsidRDefault="00A261B1" w:rsidP="00F8130F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488873" cy="1981200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tuotteen yleiskuvaus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7489" cy="19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C91" w:rsidRDefault="00617942" w:rsidP="00CE6C91">
      <w:pPr>
        <w:pStyle w:val="Heading2"/>
      </w:pPr>
      <w:bookmarkStart w:id="4" w:name="_Toc506974104"/>
      <w:r>
        <w:t>1.4 Toteutusympäristö</w:t>
      </w:r>
      <w:bookmarkEnd w:id="4"/>
    </w:p>
    <w:p w:rsidR="00CE6C91" w:rsidRPr="00CE6C91" w:rsidRDefault="008B439B" w:rsidP="00F8130F">
      <w:pPr>
        <w:ind w:left="2608"/>
      </w:pPr>
      <w:r>
        <w:t>Koulun tarjoama palvelin</w:t>
      </w:r>
      <w:r w:rsidR="00F83A19">
        <w:t xml:space="preserve"> ja tietokanta phpmyadmin ja </w:t>
      </w:r>
      <w:r w:rsidR="00393391">
        <w:t>PHP</w:t>
      </w:r>
      <w:r w:rsidR="00F83A19">
        <w:t>.</w:t>
      </w:r>
    </w:p>
    <w:p w:rsidR="00617942" w:rsidRDefault="00617942" w:rsidP="00617942">
      <w:pPr>
        <w:pStyle w:val="Heading1"/>
      </w:pPr>
      <w:bookmarkStart w:id="5" w:name="_Toc506974105"/>
      <w:r>
        <w:t>2. Käsitteet</w:t>
      </w:r>
      <w:bookmarkEnd w:id="5"/>
      <w:r>
        <w:t xml:space="preserve"> </w:t>
      </w:r>
    </w:p>
    <w:p w:rsidR="00617942" w:rsidRDefault="00617942" w:rsidP="00617942">
      <w:pPr>
        <w:pStyle w:val="Heading2"/>
      </w:pPr>
      <w:bookmarkStart w:id="6" w:name="_Toc506974106"/>
      <w:r>
        <w:t>2.1 Käyttäjät</w:t>
      </w:r>
      <w:bookmarkEnd w:id="6"/>
      <w:r>
        <w:t xml:space="preserve"> </w:t>
      </w:r>
    </w:p>
    <w:p w:rsidR="0009687D" w:rsidRDefault="0009687D" w:rsidP="0009687D">
      <w:pPr>
        <w:ind w:left="2608"/>
      </w:pPr>
      <w:r>
        <w:t>Admin</w:t>
      </w:r>
      <w:r>
        <w:tab/>
        <w:t>Pääkäyttäjä ja ylläpitäjä</w:t>
      </w:r>
    </w:p>
    <w:p w:rsidR="0009687D" w:rsidRDefault="0009687D" w:rsidP="0009687D">
      <w:pPr>
        <w:ind w:left="2608"/>
      </w:pPr>
      <w:r>
        <w:t>Osallistuja</w:t>
      </w:r>
      <w:r>
        <w:tab/>
        <w:t>Henkilö, joka ilmoittautuu turnaukseen</w:t>
      </w:r>
    </w:p>
    <w:p w:rsidR="004E5A25" w:rsidRPr="004E5A25" w:rsidRDefault="0009687D" w:rsidP="0009687D">
      <w:pPr>
        <w:ind w:left="2608"/>
      </w:pPr>
      <w:r>
        <w:t>Lanit</w:t>
      </w:r>
      <w:r>
        <w:tab/>
        <w:t>Lan-tapahtuma</w:t>
      </w:r>
    </w:p>
    <w:p w:rsidR="00617942" w:rsidRDefault="00617942" w:rsidP="00617942">
      <w:pPr>
        <w:pStyle w:val="Heading2"/>
      </w:pPr>
      <w:bookmarkStart w:id="7" w:name="_Toc506974107"/>
      <w:r>
        <w:t>2.2 Turnaus</w:t>
      </w:r>
      <w:bookmarkEnd w:id="7"/>
    </w:p>
    <w:p w:rsidR="0009687D" w:rsidRDefault="0009687D" w:rsidP="0009687D">
      <w:pPr>
        <w:ind w:left="2608"/>
      </w:pPr>
      <w:r>
        <w:t>Ilmoittautuminen</w:t>
      </w:r>
      <w:r>
        <w:tab/>
        <w:t>Toimenpide, jolla turnaukseen ilmoittaudutaan</w:t>
      </w:r>
    </w:p>
    <w:p w:rsidR="004E5A25" w:rsidRPr="004E5A25" w:rsidRDefault="0009687D" w:rsidP="000028C1">
      <w:pPr>
        <w:ind w:left="2608"/>
      </w:pPr>
      <w:r>
        <w:t>Turnaus</w:t>
      </w:r>
      <w:r>
        <w:tab/>
        <w:t>Tilaisuus johon osallistujat ilmoittautuvat.</w:t>
      </w:r>
    </w:p>
    <w:p w:rsidR="004E5A25" w:rsidRPr="004E5A25" w:rsidRDefault="00617942" w:rsidP="00B56B37">
      <w:pPr>
        <w:pStyle w:val="Heading1"/>
      </w:pPr>
      <w:bookmarkStart w:id="8" w:name="_Toc506974108"/>
      <w:r>
        <w:lastRenderedPageBreak/>
        <w:t>3. Tiedot ja tietokannat</w:t>
      </w:r>
      <w:bookmarkEnd w:id="8"/>
    </w:p>
    <w:p w:rsidR="00617942" w:rsidRDefault="00617942" w:rsidP="00617942">
      <w:pPr>
        <w:pStyle w:val="Heading2"/>
      </w:pPr>
      <w:bookmarkStart w:id="9" w:name="_Toc506974109"/>
      <w:r>
        <w:t>3.1 ER-kaavio</w:t>
      </w:r>
      <w:bookmarkEnd w:id="9"/>
    </w:p>
    <w:p w:rsidR="004E5A25" w:rsidRPr="004E5A25" w:rsidRDefault="0036480D" w:rsidP="00B200E0">
      <w:r>
        <w:object w:dxaOrig="1369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0.25pt;height:4in" o:ole="">
            <v:imagedata r:id="rId8" o:title=""/>
          </v:shape>
          <o:OLEObject Type="Embed" ProgID="Visio.Drawing.15" ShapeID="_x0000_i1030" DrawAspect="Content" ObjectID="_1582022671" r:id="rId9"/>
        </w:object>
      </w:r>
      <w:bookmarkStart w:id="10" w:name="_GoBack"/>
      <w:bookmarkEnd w:id="10"/>
    </w:p>
    <w:p w:rsidR="00617942" w:rsidRDefault="00617942" w:rsidP="00617942">
      <w:pPr>
        <w:pStyle w:val="Heading2"/>
      </w:pPr>
      <w:bookmarkStart w:id="11" w:name="_Toc506974110"/>
      <w:r>
        <w:lastRenderedPageBreak/>
        <w:t>3.2 Tietokantakaavio</w:t>
      </w:r>
      <w:bookmarkEnd w:id="11"/>
    </w:p>
    <w:p w:rsidR="004E5A25" w:rsidRPr="004E5A25" w:rsidRDefault="00167BDE" w:rsidP="004E5A25">
      <w:r>
        <w:object w:dxaOrig="12855" w:dyaOrig="10215">
          <v:shape id="_x0000_i1026" type="#_x0000_t75" style="width:510.75pt;height:402.75pt" o:ole="">
            <v:imagedata r:id="rId10" o:title=""/>
          </v:shape>
          <o:OLEObject Type="Embed" ProgID="Visio.Drawing.15" ShapeID="_x0000_i1026" DrawAspect="Content" ObjectID="_1582022672" r:id="rId11"/>
        </w:object>
      </w:r>
    </w:p>
    <w:p w:rsidR="00617942" w:rsidRDefault="00617942" w:rsidP="00617942">
      <w:pPr>
        <w:pStyle w:val="Heading1"/>
      </w:pPr>
      <w:bookmarkStart w:id="12" w:name="_Toc506974111"/>
      <w:r>
        <w:t>4. Näyttökartat</w:t>
      </w:r>
      <w:bookmarkEnd w:id="12"/>
    </w:p>
    <w:p w:rsidR="004E5A25" w:rsidRPr="004E5A25" w:rsidRDefault="004E5A25" w:rsidP="004E5A25"/>
    <w:p w:rsidR="00EB7D1C" w:rsidRDefault="004D0F4B" w:rsidP="004E5A25">
      <w:r>
        <w:object w:dxaOrig="11310" w:dyaOrig="5760">
          <v:shape id="_x0000_i1027" type="#_x0000_t75" style="width:468pt;height:237.75pt" o:ole="">
            <v:imagedata r:id="rId12" o:title=""/>
          </v:shape>
          <o:OLEObject Type="Embed" ProgID="Visio.Drawing.15" ShapeID="_x0000_i1027" DrawAspect="Content" ObjectID="_1582022673" r:id="rId13"/>
        </w:object>
      </w:r>
    </w:p>
    <w:p w:rsidR="00617942" w:rsidRDefault="00617942" w:rsidP="00617942">
      <w:pPr>
        <w:pStyle w:val="Heading1"/>
      </w:pPr>
      <w:bookmarkStart w:id="13" w:name="_Toc506974112"/>
      <w:r>
        <w:lastRenderedPageBreak/>
        <w:t>5.Toiminnot ja käyttötapaukset</w:t>
      </w:r>
      <w:bookmarkEnd w:id="13"/>
    </w:p>
    <w:p w:rsidR="00617942" w:rsidRDefault="00617942" w:rsidP="00617942">
      <w:pPr>
        <w:pStyle w:val="Heading2"/>
      </w:pPr>
      <w:bookmarkStart w:id="14" w:name="_Toc506974113"/>
      <w:r>
        <w:t>5.1 Lisää ilmoittautumisen</w:t>
      </w:r>
      <w:bookmarkEnd w:id="14"/>
    </w:p>
    <w:p w:rsidR="00C4623E" w:rsidRDefault="00C4623E" w:rsidP="00C4623E">
      <w:pPr>
        <w:tabs>
          <w:tab w:val="left" w:pos="3402"/>
        </w:tabs>
      </w:pPr>
      <w:r>
        <w:t>Tunniste</w:t>
      </w:r>
      <w:r>
        <w:tab/>
        <w:t>Ilmoittautuminen</w:t>
      </w:r>
    </w:p>
    <w:p w:rsidR="00C4623E" w:rsidRDefault="00C4623E" w:rsidP="004D0F4B">
      <w:pPr>
        <w:tabs>
          <w:tab w:val="left" w:pos="2610"/>
          <w:tab w:val="left" w:pos="3402"/>
        </w:tabs>
      </w:pPr>
      <w:r>
        <w:t>Kuvaus</w:t>
      </w:r>
      <w:r>
        <w:tab/>
      </w:r>
      <w:r w:rsidR="004D0F4B">
        <w:tab/>
      </w:r>
      <w:r>
        <w:t>Osallistuja lisää ilmoittautumistiedot onnistuneesti järjestelmään.</w:t>
      </w:r>
    </w:p>
    <w:p w:rsidR="00C4623E" w:rsidRDefault="00C4623E" w:rsidP="00C4623E">
      <w:pPr>
        <w:tabs>
          <w:tab w:val="left" w:pos="3402"/>
        </w:tabs>
        <w:ind w:left="1304" w:hanging="1304"/>
      </w:pPr>
      <w:r>
        <w:t>Tapahtumien kulku</w:t>
      </w:r>
      <w:r>
        <w:tab/>
        <w:t>Osallistuja kirjoittaa nimensä ja yhteystietonsa, kaikki tiedot ovat pakollisia.</w:t>
      </w:r>
      <w:r w:rsidR="00322EAA">
        <w:t xml:space="preserve"> </w:t>
      </w:r>
    </w:p>
    <w:p w:rsidR="00E57E8A" w:rsidRDefault="00E57E8A" w:rsidP="00C4623E">
      <w:pPr>
        <w:tabs>
          <w:tab w:val="left" w:pos="3402"/>
        </w:tabs>
        <w:ind w:left="1304" w:hanging="1304"/>
      </w:pPr>
      <w:r>
        <w:tab/>
      </w:r>
      <w:r>
        <w:tab/>
        <w:t>Osallistuja varaa myös pöytäpaikan, punaisella olevat paikat on varattu ja</w:t>
      </w:r>
    </w:p>
    <w:p w:rsidR="00E57E8A" w:rsidRDefault="00E57E8A" w:rsidP="00C4623E">
      <w:pPr>
        <w:tabs>
          <w:tab w:val="left" w:pos="3402"/>
        </w:tabs>
        <w:ind w:left="1304" w:hanging="1304"/>
      </w:pPr>
      <w:r>
        <w:tab/>
      </w:r>
      <w:r>
        <w:tab/>
        <w:t>vihreä väri kertoo minkä haluat ja siniset ovat kaikki vapaita.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 xml:space="preserve">Painamalla nappia osallistuja saa sähköpostiin </w:t>
      </w:r>
      <w:r w:rsidR="00597F48">
        <w:t>vahvistuksen</w:t>
      </w:r>
      <w:r>
        <w:t xml:space="preserve"> ja kun se on</w:t>
      </w:r>
    </w:p>
    <w:p w:rsidR="00322EAA" w:rsidRDefault="00322EAA" w:rsidP="00322EAA">
      <w:pPr>
        <w:tabs>
          <w:tab w:val="left" w:pos="3402"/>
        </w:tabs>
        <w:ind w:left="1304" w:hanging="1304"/>
      </w:pPr>
      <w:r>
        <w:tab/>
      </w:r>
      <w:r>
        <w:tab/>
        <w:t>vahvi</w:t>
      </w:r>
      <w:r w:rsidR="005241D1">
        <w:t>s</w:t>
      </w:r>
      <w:r>
        <w:t>tettu, tiedot menevät kantaan.</w:t>
      </w:r>
    </w:p>
    <w:p w:rsidR="00322EAA" w:rsidRDefault="00322EAA" w:rsidP="00C4623E">
      <w:pPr>
        <w:tabs>
          <w:tab w:val="left" w:pos="3402"/>
        </w:tabs>
        <w:ind w:left="1304" w:hanging="1304"/>
      </w:pPr>
      <w:r>
        <w:t>Vaihtoeht</w:t>
      </w:r>
      <w:r w:rsidR="00021DF3">
        <w:t>oinen tapahtumien kulku</w:t>
      </w:r>
      <w:r w:rsidR="00021DF3">
        <w:tab/>
        <w:t>Tieto puuttuu, ilmoittautuminen ei onnistu, lomake tulostuu uudestaan ja</w:t>
      </w:r>
    </w:p>
    <w:p w:rsidR="00021DF3" w:rsidRDefault="00021DF3" w:rsidP="00C4623E">
      <w:pPr>
        <w:tabs>
          <w:tab w:val="left" w:pos="3402"/>
        </w:tabs>
        <w:ind w:left="1304" w:hanging="1304"/>
      </w:pPr>
      <w:r>
        <w:tab/>
      </w:r>
      <w:r>
        <w:tab/>
        <w:t>tulee virheilmoitus</w:t>
      </w:r>
      <w:r w:rsidR="003624D0">
        <w:t>.</w:t>
      </w:r>
    </w:p>
    <w:p w:rsidR="003624D0" w:rsidRDefault="003624D0" w:rsidP="00C4623E">
      <w:pPr>
        <w:tabs>
          <w:tab w:val="left" w:pos="3402"/>
        </w:tabs>
        <w:ind w:left="1304" w:hanging="1304"/>
      </w:pPr>
      <w:r>
        <w:t>Loppuehto</w:t>
      </w:r>
      <w:r w:rsidR="00F5571B">
        <w:tab/>
      </w:r>
      <w:r w:rsidR="00F5571B">
        <w:tab/>
        <w:t>Osallistuja on onnistuneesti ilmoittautunut</w:t>
      </w:r>
    </w:p>
    <w:p w:rsidR="00681476" w:rsidRDefault="00681476" w:rsidP="00C4623E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206714" w:rsidRDefault="00206714" w:rsidP="00C4623E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EB7D1C" w:rsidRDefault="00E57E8A" w:rsidP="00C4623E">
      <w:pPr>
        <w:tabs>
          <w:tab w:val="left" w:pos="3402"/>
        </w:tabs>
        <w:ind w:left="1304" w:hanging="1304"/>
      </w:pPr>
      <w:r>
        <w:rPr>
          <w:noProof/>
          <w:lang w:eastAsia="fi-FI"/>
        </w:rPr>
        <w:drawing>
          <wp:inline distT="0" distB="0" distL="0" distR="0">
            <wp:extent cx="3111534" cy="3290207"/>
            <wp:effectExtent l="0" t="0" r="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lmoittautumis malli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418" cy="3293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6FA" w:rsidRDefault="00EB7D1C" w:rsidP="008F46FA">
      <w:pPr>
        <w:pStyle w:val="Heading2"/>
      </w:pPr>
      <w:r>
        <w:br w:type="page"/>
      </w:r>
      <w:bookmarkStart w:id="15" w:name="_Toc506974114"/>
      <w:r w:rsidR="008F46FA">
        <w:lastRenderedPageBreak/>
        <w:t>5.2 Katsoo tietoja</w:t>
      </w:r>
      <w:bookmarkEnd w:id="15"/>
    </w:p>
    <w:p w:rsidR="00757B6A" w:rsidRDefault="00757B6A" w:rsidP="00757B6A">
      <w:pPr>
        <w:tabs>
          <w:tab w:val="left" w:pos="3402"/>
        </w:tabs>
      </w:pPr>
      <w:r>
        <w:t>Tunniste</w:t>
      </w:r>
      <w:r>
        <w:tab/>
      </w:r>
      <w:r w:rsidR="00124116">
        <w:t>Katsoo tietoja</w:t>
      </w:r>
    </w:p>
    <w:p w:rsidR="00757B6A" w:rsidRDefault="00757B6A" w:rsidP="00757B6A">
      <w:pPr>
        <w:tabs>
          <w:tab w:val="left" w:pos="3402"/>
        </w:tabs>
      </w:pPr>
      <w:r>
        <w:t>Kuvaus</w:t>
      </w:r>
      <w:r>
        <w:tab/>
        <w:t xml:space="preserve">Osallistuja </w:t>
      </w:r>
      <w:r w:rsidR="00124116">
        <w:t>katsoo tietoja tapahtumasta</w:t>
      </w:r>
    </w:p>
    <w:p w:rsidR="00757B6A" w:rsidRDefault="00757B6A" w:rsidP="00124116">
      <w:pPr>
        <w:tabs>
          <w:tab w:val="left" w:pos="3402"/>
        </w:tabs>
        <w:ind w:left="1304" w:hanging="1304"/>
      </w:pPr>
      <w:r>
        <w:t>Tapahtumien kulku</w:t>
      </w:r>
      <w:r w:rsidR="00124116">
        <w:tab/>
        <w:t>Osallistuja klikkaa linkkiä mistä näkee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aihtoehtoinen tapahtumien kulku</w:t>
      </w:r>
      <w:r>
        <w:tab/>
        <w:t>Tieto puuttuu</w:t>
      </w:r>
    </w:p>
    <w:p w:rsidR="00757B6A" w:rsidRDefault="00C45E63" w:rsidP="00124116">
      <w:pPr>
        <w:tabs>
          <w:tab w:val="left" w:pos="3402"/>
        </w:tabs>
      </w:pPr>
      <w:r>
        <w:t>Loppuehto</w:t>
      </w:r>
      <w:r>
        <w:tab/>
        <w:t>Osallistuja</w:t>
      </w:r>
      <w:r w:rsidR="00124116">
        <w:t xml:space="preserve"> näkee tapahtuman tiedo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Käyttäjät</w:t>
      </w:r>
      <w:r>
        <w:tab/>
      </w:r>
      <w:r>
        <w:tab/>
        <w:t>Osallistujat</w:t>
      </w:r>
    </w:p>
    <w:p w:rsidR="00757B6A" w:rsidRDefault="00757B6A" w:rsidP="00757B6A">
      <w:pPr>
        <w:tabs>
          <w:tab w:val="left" w:pos="3402"/>
        </w:tabs>
        <w:ind w:left="1304" w:hanging="1304"/>
      </w:pPr>
      <w:r>
        <w:t>Versio</w:t>
      </w:r>
      <w:r>
        <w:tab/>
      </w:r>
      <w:r>
        <w:tab/>
        <w:t>1.0</w:t>
      </w:r>
    </w:p>
    <w:p w:rsidR="008F46FA" w:rsidRDefault="004B365F" w:rsidP="008F46FA">
      <w:r>
        <w:t>Näyttömalli</w:t>
      </w:r>
    </w:p>
    <w:p w:rsidR="006807AB" w:rsidRPr="008F46FA" w:rsidRDefault="006807AB" w:rsidP="008F46FA">
      <w:r>
        <w:rPr>
          <w:noProof/>
          <w:lang w:eastAsia="fi-FI"/>
        </w:rPr>
        <w:drawing>
          <wp:inline distT="0" distB="0" distL="0" distR="0">
            <wp:extent cx="4467849" cy="4677428"/>
            <wp:effectExtent l="0" t="0" r="9525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etoja näyttömalli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8F46FA" w:rsidP="007C3958">
      <w:pPr>
        <w:pStyle w:val="Heading2"/>
      </w:pPr>
      <w:r>
        <w:br w:type="page"/>
      </w:r>
      <w:bookmarkStart w:id="16" w:name="_Toc506974115"/>
      <w:r>
        <w:lastRenderedPageBreak/>
        <w:t>5.3</w:t>
      </w:r>
      <w:r w:rsidR="00617942">
        <w:t xml:space="preserve"> </w:t>
      </w:r>
      <w:r w:rsidR="003465B7">
        <w:t>Kirjautuu</w:t>
      </w:r>
      <w:bookmarkEnd w:id="16"/>
    </w:p>
    <w:p w:rsidR="00EB7D1C" w:rsidRDefault="00EB7D1C" w:rsidP="00EB7D1C">
      <w:pPr>
        <w:tabs>
          <w:tab w:val="left" w:pos="3402"/>
        </w:tabs>
      </w:pPr>
      <w:r>
        <w:t>Tunniste</w:t>
      </w:r>
      <w:r>
        <w:tab/>
      </w:r>
      <w:r w:rsidR="00945319">
        <w:t>Kirjautuminen</w:t>
      </w:r>
    </w:p>
    <w:p w:rsidR="00EB7D1C" w:rsidRDefault="00EB7D1C" w:rsidP="00EB7D1C">
      <w:pPr>
        <w:tabs>
          <w:tab w:val="left" w:pos="3402"/>
        </w:tabs>
      </w:pPr>
      <w:r>
        <w:t>Kuvaus</w:t>
      </w:r>
      <w:r>
        <w:tab/>
      </w:r>
      <w:r w:rsidR="00945319">
        <w:t>Kirjautuu onnistuneesti järjestelmään.</w:t>
      </w:r>
    </w:p>
    <w:p w:rsidR="00EB7D1C" w:rsidRDefault="00EB7D1C" w:rsidP="00EB7D1C">
      <w:pPr>
        <w:tabs>
          <w:tab w:val="left" w:pos="3402"/>
        </w:tabs>
      </w:pPr>
      <w:r>
        <w:t>Tapahtumien kulku</w:t>
      </w:r>
      <w:r>
        <w:tab/>
      </w:r>
      <w:r w:rsidR="00945319">
        <w:t>Admin kirjoittaa tunnukset. Kirjautuu sisään järjestelmään.</w:t>
      </w:r>
    </w:p>
    <w:p w:rsidR="00945319" w:rsidRDefault="00945319" w:rsidP="00EB7D1C">
      <w:pPr>
        <w:tabs>
          <w:tab w:val="left" w:pos="3402"/>
        </w:tabs>
      </w:pPr>
      <w:r>
        <w:t>Vaihtoehtoinen kulku</w:t>
      </w:r>
      <w:r>
        <w:tab/>
        <w:t xml:space="preserve">Tunnukset ovat väärin, virheilmoitus ja kenttä </w:t>
      </w:r>
      <w:proofErr w:type="gramStart"/>
      <w:r>
        <w:t>tyhjentyy</w:t>
      </w:r>
      <w:proofErr w:type="gramEnd"/>
      <w:r>
        <w:t>.</w:t>
      </w:r>
    </w:p>
    <w:p w:rsidR="00652DEB" w:rsidRDefault="00652DEB" w:rsidP="00EB7D1C">
      <w:pPr>
        <w:tabs>
          <w:tab w:val="left" w:pos="3402"/>
        </w:tabs>
      </w:pPr>
      <w:r>
        <w:t>Loppuehto</w:t>
      </w:r>
      <w:r>
        <w:tab/>
      </w:r>
      <w:r w:rsidR="00FF6E8B">
        <w:t>Admin on kirjautunut järjestelmään.</w:t>
      </w:r>
    </w:p>
    <w:p w:rsidR="00652DEB" w:rsidRDefault="00652DEB" w:rsidP="00EB7D1C">
      <w:pPr>
        <w:tabs>
          <w:tab w:val="left" w:pos="3402"/>
        </w:tabs>
      </w:pPr>
      <w:r>
        <w:t>Käyttäjät</w:t>
      </w:r>
      <w:r>
        <w:tab/>
        <w:t>Osallistujat</w:t>
      </w:r>
    </w:p>
    <w:p w:rsidR="00652DEB" w:rsidRDefault="00652DEB" w:rsidP="00EB7D1C">
      <w:pPr>
        <w:tabs>
          <w:tab w:val="left" w:pos="3402"/>
        </w:tabs>
      </w:pPr>
      <w:r>
        <w:t>Versio</w:t>
      </w:r>
      <w:r>
        <w:tab/>
        <w:t>1.0</w:t>
      </w:r>
    </w:p>
    <w:p w:rsidR="00652DEB" w:rsidRDefault="00652DEB" w:rsidP="00EB7D1C">
      <w:pPr>
        <w:tabs>
          <w:tab w:val="left" w:pos="3402"/>
        </w:tabs>
      </w:pPr>
      <w:r>
        <w:t>Näyttö</w:t>
      </w:r>
      <w:r w:rsidR="008563A3">
        <w:t>malli</w:t>
      </w:r>
    </w:p>
    <w:p w:rsidR="008563A3" w:rsidRDefault="008563A3" w:rsidP="00EB7D1C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3496163" cy="3715268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irjautuminen malli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3715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B45" w:rsidRDefault="008563A3" w:rsidP="00E64690">
      <w:pPr>
        <w:pStyle w:val="Heading2"/>
      </w:pPr>
      <w:r>
        <w:br w:type="page"/>
      </w:r>
      <w:bookmarkStart w:id="17" w:name="_Toc506974116"/>
      <w:r w:rsidR="00617942">
        <w:lastRenderedPageBreak/>
        <w:t>5</w:t>
      </w:r>
      <w:r w:rsidR="004D0F4B">
        <w:t>.4</w:t>
      </w:r>
      <w:r w:rsidR="00617942">
        <w:t xml:space="preserve"> </w:t>
      </w:r>
      <w:r w:rsidR="00F74B45">
        <w:t>H</w:t>
      </w:r>
      <w:r w:rsidR="00F43869">
        <w:t>allitsee osallistujia</w:t>
      </w:r>
      <w:bookmarkEnd w:id="17"/>
    </w:p>
    <w:p w:rsidR="00F43869" w:rsidRDefault="00F43869" w:rsidP="00F74B45">
      <w:pPr>
        <w:tabs>
          <w:tab w:val="left" w:pos="3402"/>
        </w:tabs>
      </w:pPr>
      <w:r>
        <w:t>Tunniste</w:t>
      </w:r>
      <w:r>
        <w:tab/>
        <w:t>Osallistujat</w:t>
      </w:r>
    </w:p>
    <w:p w:rsidR="00F43869" w:rsidRDefault="00F43869" w:rsidP="00F74B45">
      <w:pPr>
        <w:tabs>
          <w:tab w:val="left" w:pos="3402"/>
        </w:tabs>
      </w:pPr>
      <w:r>
        <w:t>Kuvaus</w:t>
      </w:r>
      <w:r>
        <w:tab/>
        <w:t xml:space="preserve">Admin näkee osallistujat ja niiden tiedot, </w:t>
      </w:r>
      <w:r w:rsidR="00AB6715">
        <w:t>Admin</w:t>
      </w:r>
      <w:r>
        <w:t xml:space="preserve"> voi poistaa osallistujan,</w:t>
      </w:r>
    </w:p>
    <w:p w:rsidR="00F43869" w:rsidRDefault="00F43869" w:rsidP="00F74B45">
      <w:pPr>
        <w:tabs>
          <w:tab w:val="left" w:pos="3402"/>
        </w:tabs>
      </w:pPr>
      <w:r>
        <w:tab/>
        <w:t>muokata osallistujaa tai lisätä uuden.</w:t>
      </w:r>
    </w:p>
    <w:p w:rsidR="00F43869" w:rsidRDefault="00F43869" w:rsidP="00F74B45">
      <w:pPr>
        <w:tabs>
          <w:tab w:val="left" w:pos="3402"/>
        </w:tabs>
      </w:pPr>
      <w:r>
        <w:t>Alkuehto</w:t>
      </w:r>
      <w:r>
        <w:tab/>
        <w:t>Admin on kirjautunut.</w:t>
      </w:r>
    </w:p>
    <w:p w:rsidR="004A6D37" w:rsidRDefault="004A6D37" w:rsidP="00F74B45">
      <w:pPr>
        <w:tabs>
          <w:tab w:val="left" w:pos="3402"/>
        </w:tabs>
      </w:pPr>
      <w:r>
        <w:t>Tapahtumien kulku</w:t>
      </w:r>
      <w:r>
        <w:tab/>
        <w:t>Admin on kirjautunut onnis</w:t>
      </w:r>
      <w:r w:rsidR="00610347">
        <w:t xml:space="preserve">tuneesti ja avaa sivun, jossa ovat </w:t>
      </w:r>
      <w:r>
        <w:t>osallistujat.</w:t>
      </w:r>
    </w:p>
    <w:p w:rsidR="00E27200" w:rsidRDefault="00E27200" w:rsidP="00F74B45">
      <w:pPr>
        <w:tabs>
          <w:tab w:val="left" w:pos="3402"/>
        </w:tabs>
      </w:pPr>
      <w:r>
        <w:t>Loppuehto</w:t>
      </w:r>
      <w:r>
        <w:tab/>
        <w:t>Admin on onnistuneesti saanut näkyville osallistujat ja muokattavissa</w:t>
      </w:r>
      <w:r w:rsidR="008A5DEE">
        <w:t>.</w:t>
      </w:r>
    </w:p>
    <w:p w:rsidR="00EC70DC" w:rsidRDefault="00EC70DC" w:rsidP="00F74B45">
      <w:pPr>
        <w:tabs>
          <w:tab w:val="left" w:pos="3402"/>
        </w:tabs>
      </w:pPr>
      <w:r>
        <w:t>Erikoisvaatimukset</w:t>
      </w:r>
      <w:r>
        <w:tab/>
        <w:t>Osallistujien tiedot on tietokannassa.</w:t>
      </w:r>
    </w:p>
    <w:p w:rsidR="008D4B57" w:rsidRDefault="008D4B57" w:rsidP="00F74B45">
      <w:pPr>
        <w:tabs>
          <w:tab w:val="left" w:pos="3402"/>
        </w:tabs>
      </w:pPr>
      <w:r>
        <w:t>Käyttäjät</w:t>
      </w:r>
      <w:r>
        <w:tab/>
        <w:t>Admin</w:t>
      </w:r>
    </w:p>
    <w:p w:rsidR="008D4B57" w:rsidRDefault="008D4B57" w:rsidP="00F74B45">
      <w:pPr>
        <w:tabs>
          <w:tab w:val="left" w:pos="3402"/>
        </w:tabs>
      </w:pPr>
      <w:r>
        <w:t>Versio</w:t>
      </w:r>
      <w:r>
        <w:tab/>
        <w:t>1.0</w:t>
      </w:r>
    </w:p>
    <w:p w:rsidR="009E49AD" w:rsidRDefault="009E49AD" w:rsidP="00F74B45">
      <w:pPr>
        <w:tabs>
          <w:tab w:val="left" w:pos="3402"/>
        </w:tabs>
      </w:pPr>
      <w:r>
        <w:t>Näyttömalli</w:t>
      </w:r>
    </w:p>
    <w:p w:rsidR="00465FF5" w:rsidRDefault="00465FF5" w:rsidP="00F74B45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39270" cy="46869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sallistujien tiedot näyttömalli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465FF5" w:rsidP="00617942">
      <w:pPr>
        <w:pStyle w:val="Heading2"/>
      </w:pPr>
      <w:r>
        <w:br w:type="page"/>
      </w:r>
      <w:bookmarkStart w:id="18" w:name="_Toc506974117"/>
      <w:r w:rsidR="005423C5">
        <w:lastRenderedPageBreak/>
        <w:t>5.</w:t>
      </w:r>
      <w:r w:rsidR="004D0F4B">
        <w:t>5</w:t>
      </w:r>
      <w:r w:rsidR="00617942">
        <w:t xml:space="preserve"> </w:t>
      </w:r>
      <w:r w:rsidR="00F75499">
        <w:t>Hallinnoi turnausta</w:t>
      </w:r>
      <w:bookmarkEnd w:id="18"/>
      <w:r w:rsidR="00617942">
        <w:t xml:space="preserve"> </w:t>
      </w:r>
    </w:p>
    <w:p w:rsidR="00BB3833" w:rsidRDefault="00B322DA" w:rsidP="00B322DA">
      <w:pPr>
        <w:tabs>
          <w:tab w:val="left" w:pos="3402"/>
        </w:tabs>
      </w:pPr>
      <w:r>
        <w:t>Tunniste</w:t>
      </w:r>
      <w:r>
        <w:tab/>
        <w:t>Tiedot</w:t>
      </w:r>
    </w:p>
    <w:p w:rsidR="00B322DA" w:rsidRDefault="00B322DA" w:rsidP="00B322DA">
      <w:pPr>
        <w:tabs>
          <w:tab w:val="left" w:pos="3402"/>
        </w:tabs>
      </w:pPr>
      <w:r>
        <w:t>Kuvaus</w:t>
      </w:r>
      <w:r>
        <w:tab/>
        <w:t>Admin näkee turnauksen tiedot, voi poistaa turnauksen, hallinnoi sen</w:t>
      </w:r>
    </w:p>
    <w:p w:rsidR="00B322DA" w:rsidRDefault="00B322DA" w:rsidP="00B322DA">
      <w:pPr>
        <w:tabs>
          <w:tab w:val="left" w:pos="3402"/>
        </w:tabs>
      </w:pPr>
      <w:r>
        <w:tab/>
      </w:r>
      <w:r w:rsidR="00DC27EA">
        <w:t>osallistujia. Myös voi tehdä uuden turnauksen.</w:t>
      </w:r>
    </w:p>
    <w:p w:rsidR="00DC27EA" w:rsidRDefault="00DC27EA" w:rsidP="00B322DA">
      <w:pPr>
        <w:tabs>
          <w:tab w:val="left" w:pos="3402"/>
        </w:tabs>
      </w:pPr>
      <w:r>
        <w:t>Tapahtumien kulku</w:t>
      </w:r>
      <w:r>
        <w:tab/>
        <w:t xml:space="preserve">Admin </w:t>
      </w:r>
      <w:r w:rsidR="00501F40">
        <w:t>hallinnoi onnistuneesti turnausta.</w:t>
      </w:r>
    </w:p>
    <w:p w:rsidR="00D231FF" w:rsidRDefault="00D231FF" w:rsidP="00B322DA">
      <w:pPr>
        <w:tabs>
          <w:tab w:val="left" w:pos="3402"/>
        </w:tabs>
      </w:pPr>
      <w:r>
        <w:t>Loppuehto</w:t>
      </w:r>
      <w:r>
        <w:tab/>
        <w:t xml:space="preserve">Pystyy </w:t>
      </w:r>
      <w:r w:rsidR="008051D2">
        <w:t>hallinnoimaan</w:t>
      </w:r>
      <w:r>
        <w:t>.</w:t>
      </w:r>
    </w:p>
    <w:p w:rsidR="0099638E" w:rsidRDefault="0099638E" w:rsidP="00B322DA">
      <w:pPr>
        <w:tabs>
          <w:tab w:val="left" w:pos="3402"/>
        </w:tabs>
      </w:pPr>
      <w:r>
        <w:t>Erikoisvaatimukset</w:t>
      </w:r>
      <w:r>
        <w:tab/>
        <w:t>Osallistujien tiedot näkyvät.</w:t>
      </w:r>
    </w:p>
    <w:p w:rsidR="001548DC" w:rsidRDefault="001548DC" w:rsidP="00B322DA">
      <w:pPr>
        <w:tabs>
          <w:tab w:val="left" w:pos="3402"/>
        </w:tabs>
      </w:pPr>
      <w:r>
        <w:t>Käyttäjät</w:t>
      </w:r>
      <w:r>
        <w:tab/>
        <w:t>Admin</w:t>
      </w:r>
    </w:p>
    <w:p w:rsidR="001548DC" w:rsidRDefault="001548DC" w:rsidP="00B322DA">
      <w:pPr>
        <w:tabs>
          <w:tab w:val="left" w:pos="3402"/>
        </w:tabs>
      </w:pPr>
      <w:r>
        <w:t>Versio</w:t>
      </w:r>
      <w:r>
        <w:tab/>
        <w:t>1.0</w:t>
      </w:r>
    </w:p>
    <w:p w:rsidR="0066129B" w:rsidRDefault="0066129B" w:rsidP="00B322DA">
      <w:pPr>
        <w:tabs>
          <w:tab w:val="left" w:pos="3402"/>
        </w:tabs>
      </w:pPr>
      <w:r>
        <w:t>Näyttömalli</w:t>
      </w:r>
    </w:p>
    <w:p w:rsidR="00AE1B8C" w:rsidRDefault="008F46FA" w:rsidP="00B322DA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20217" cy="468695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allinnoi turnauksia näyttömalli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46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B8C" w:rsidRDefault="00AE1B8C">
      <w:pPr>
        <w:spacing w:after="160" w:line="259" w:lineRule="auto"/>
      </w:pPr>
      <w:r>
        <w:br w:type="page"/>
      </w:r>
    </w:p>
    <w:p w:rsidR="008F46FA" w:rsidRDefault="00AE1B8C" w:rsidP="00AE1B8C">
      <w:pPr>
        <w:pStyle w:val="Heading2"/>
      </w:pPr>
      <w:bookmarkStart w:id="19" w:name="_Toc506974118"/>
      <w:r>
        <w:lastRenderedPageBreak/>
        <w:t>5.6 Hallinnoi tietoja</w:t>
      </w:r>
      <w:bookmarkEnd w:id="19"/>
    </w:p>
    <w:p w:rsidR="00191DE2" w:rsidRDefault="00191DE2" w:rsidP="00191DE2">
      <w:pPr>
        <w:tabs>
          <w:tab w:val="left" w:pos="3402"/>
        </w:tabs>
      </w:pPr>
      <w:r>
        <w:t>Tunniste</w:t>
      </w:r>
      <w:r>
        <w:tab/>
        <w:t>Tiedot</w:t>
      </w:r>
    </w:p>
    <w:p w:rsidR="00191DE2" w:rsidRDefault="00191DE2" w:rsidP="00B1135A">
      <w:pPr>
        <w:tabs>
          <w:tab w:val="left" w:pos="3402"/>
        </w:tabs>
      </w:pPr>
      <w:r>
        <w:t>Kuvaus</w:t>
      </w:r>
      <w:r>
        <w:tab/>
      </w:r>
      <w:r w:rsidR="00B1135A">
        <w:t>Admin näkee yleistä tietoa tapahtumasta ja pystyy muokkaamaan sitä.</w:t>
      </w:r>
    </w:p>
    <w:p w:rsidR="00191DE2" w:rsidRDefault="00191DE2" w:rsidP="00191DE2">
      <w:pPr>
        <w:tabs>
          <w:tab w:val="left" w:pos="3402"/>
        </w:tabs>
      </w:pPr>
      <w:r>
        <w:t>Tapahtumien kulku</w:t>
      </w:r>
      <w:r>
        <w:tab/>
        <w:t xml:space="preserve">Admin hallinnoi onnistuneesti </w:t>
      </w:r>
      <w:r w:rsidR="00B1135A">
        <w:t>tietoja</w:t>
      </w:r>
    </w:p>
    <w:p w:rsidR="00191DE2" w:rsidRDefault="00191DE2" w:rsidP="00191DE2">
      <w:pPr>
        <w:tabs>
          <w:tab w:val="left" w:pos="3402"/>
        </w:tabs>
      </w:pPr>
      <w:r>
        <w:t>Loppuehto</w:t>
      </w:r>
      <w:r>
        <w:tab/>
        <w:t>Pystyy hallinnoimaan.</w:t>
      </w:r>
    </w:p>
    <w:p w:rsidR="00191DE2" w:rsidRDefault="00191DE2" w:rsidP="00191DE2">
      <w:pPr>
        <w:tabs>
          <w:tab w:val="left" w:pos="3402"/>
        </w:tabs>
      </w:pPr>
      <w:r>
        <w:t>Erikoisvaatimukset</w:t>
      </w:r>
      <w:r>
        <w:tab/>
      </w:r>
      <w:r w:rsidR="00B1135A">
        <w:t>Tiedot näkyvät.</w:t>
      </w:r>
    </w:p>
    <w:p w:rsidR="00191DE2" w:rsidRDefault="00191DE2" w:rsidP="00191DE2">
      <w:pPr>
        <w:tabs>
          <w:tab w:val="left" w:pos="3402"/>
        </w:tabs>
      </w:pPr>
      <w:r>
        <w:t>Käyttäjät</w:t>
      </w:r>
      <w:r>
        <w:tab/>
        <w:t>Admin</w:t>
      </w:r>
    </w:p>
    <w:p w:rsidR="00191DE2" w:rsidRDefault="00191DE2" w:rsidP="00191DE2">
      <w:pPr>
        <w:tabs>
          <w:tab w:val="left" w:pos="3402"/>
        </w:tabs>
      </w:pPr>
      <w:r>
        <w:t>Versio</w:t>
      </w:r>
      <w:r>
        <w:tab/>
        <w:t>1.0</w:t>
      </w:r>
    </w:p>
    <w:p w:rsidR="00191DE2" w:rsidRDefault="00191DE2" w:rsidP="00191DE2">
      <w:pPr>
        <w:tabs>
          <w:tab w:val="left" w:pos="3402"/>
        </w:tabs>
      </w:pPr>
      <w:r>
        <w:t>Näyttömalli</w:t>
      </w:r>
    </w:p>
    <w:p w:rsidR="00B21ABF" w:rsidRDefault="00B21ABF" w:rsidP="00191DE2">
      <w:pPr>
        <w:tabs>
          <w:tab w:val="left" w:pos="3402"/>
        </w:tabs>
      </w:pPr>
      <w:r>
        <w:rPr>
          <w:noProof/>
          <w:lang w:eastAsia="fi-FI"/>
        </w:rPr>
        <w:drawing>
          <wp:inline distT="0" distB="0" distL="0" distR="0">
            <wp:extent cx="4448796" cy="4715533"/>
            <wp:effectExtent l="0" t="0" r="9525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hallinnoi tietoja näyttömalli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796" cy="4715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942" w:rsidRDefault="00191DE2" w:rsidP="00191DE2">
      <w:pPr>
        <w:pStyle w:val="Heading1"/>
      </w:pPr>
      <w:r>
        <w:br w:type="page"/>
      </w:r>
      <w:bookmarkStart w:id="20" w:name="_Toc506974119"/>
      <w:r w:rsidR="00617942">
        <w:lastRenderedPageBreak/>
        <w:t>6. Ulkoiset liittymät</w:t>
      </w:r>
      <w:bookmarkEnd w:id="20"/>
    </w:p>
    <w:p w:rsidR="00617942" w:rsidRDefault="00617942" w:rsidP="00617942">
      <w:pPr>
        <w:pStyle w:val="Heading2"/>
      </w:pPr>
      <w:bookmarkStart w:id="21" w:name="_Toc506974120"/>
      <w:r>
        <w:t>6.1 Laitteistoliittymät</w:t>
      </w:r>
      <w:bookmarkEnd w:id="21"/>
    </w:p>
    <w:p w:rsidR="008F33FB" w:rsidRPr="008F33FB" w:rsidRDefault="008F33FB" w:rsidP="008F33FB">
      <w:pPr>
        <w:ind w:left="2608"/>
      </w:pPr>
      <w:r>
        <w:t>Järjestelmä on käytettävissä tietokoneilla, tableteilla ja puhelimilla.</w:t>
      </w:r>
    </w:p>
    <w:p w:rsidR="00617942" w:rsidRDefault="00617942" w:rsidP="00617942">
      <w:pPr>
        <w:pStyle w:val="Heading2"/>
      </w:pPr>
      <w:bookmarkStart w:id="22" w:name="_Toc506974121"/>
      <w:r>
        <w:t>6.2 Ohjelmistoliittymät</w:t>
      </w:r>
      <w:bookmarkEnd w:id="22"/>
      <w:r>
        <w:t xml:space="preserve"> </w:t>
      </w:r>
    </w:p>
    <w:p w:rsidR="004C3520" w:rsidRDefault="004C3520" w:rsidP="004C3520">
      <w:pPr>
        <w:ind w:left="2608"/>
      </w:pPr>
      <w:r w:rsidRPr="004C3520">
        <w:t xml:space="preserve">Järjestelmä ei liity muihin järjestelmiin. </w:t>
      </w:r>
    </w:p>
    <w:p w:rsidR="00617942" w:rsidRDefault="00617942" w:rsidP="00617942">
      <w:pPr>
        <w:pStyle w:val="Heading2"/>
      </w:pPr>
      <w:bookmarkStart w:id="23" w:name="_Toc506974122"/>
      <w:r>
        <w:t>6.3 Tietoliikenneliittymät</w:t>
      </w:r>
      <w:bookmarkEnd w:id="23"/>
    </w:p>
    <w:p w:rsidR="00617942" w:rsidRDefault="00617942" w:rsidP="00617942">
      <w:pPr>
        <w:pStyle w:val="Heading1"/>
      </w:pPr>
      <w:bookmarkStart w:id="24" w:name="_Toc506974123"/>
      <w:r>
        <w:t>8. Jatkokehitysajatuksia</w:t>
      </w:r>
      <w:bookmarkEnd w:id="24"/>
    </w:p>
    <w:p w:rsidR="000738CC" w:rsidRPr="000738CC" w:rsidRDefault="000738CC" w:rsidP="000738CC">
      <w:pPr>
        <w:ind w:left="2608"/>
      </w:pPr>
      <w:r>
        <w:t>Lisätään maksujen seuranta.</w:t>
      </w:r>
    </w:p>
    <w:p w:rsidR="00757B6A" w:rsidRDefault="00617942" w:rsidP="00617942">
      <w:pPr>
        <w:pStyle w:val="Heading1"/>
      </w:pPr>
      <w:bookmarkStart w:id="25" w:name="_Toc506974124"/>
      <w:r>
        <w:t>9. Vielä avoimet asiat</w:t>
      </w:r>
      <w:bookmarkEnd w:id="25"/>
    </w:p>
    <w:p w:rsidR="00DF636F" w:rsidRDefault="00DF636F" w:rsidP="00DF636F">
      <w:r>
        <w:t>-</w:t>
      </w:r>
    </w:p>
    <w:p w:rsidR="00DF636F" w:rsidRDefault="00DF636F" w:rsidP="00DF636F">
      <w:pPr>
        <w:pStyle w:val="Heading1"/>
      </w:pPr>
      <w:bookmarkStart w:id="26" w:name="_Toc506974125"/>
      <w:r>
        <w:t>Liite 1 Käyttötapauskaavio</w:t>
      </w:r>
      <w:bookmarkEnd w:id="26"/>
    </w:p>
    <w:p w:rsidR="00DF636F" w:rsidRDefault="005A58F7" w:rsidP="00DF636F">
      <w:r>
        <w:rPr>
          <w:noProof/>
          <w:lang w:eastAsia="fi-FI"/>
        </w:rPr>
        <w:drawing>
          <wp:inline distT="0" distB="0" distL="0" distR="0">
            <wp:extent cx="5249008" cy="4191585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ayttotapauskaavio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41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93" w:rsidRDefault="008B6493">
      <w:pPr>
        <w:spacing w:after="160" w:line="259" w:lineRule="auto"/>
      </w:pPr>
      <w:r>
        <w:br w:type="page"/>
      </w:r>
    </w:p>
    <w:p w:rsidR="008B6493" w:rsidRDefault="008B6493" w:rsidP="008B6493">
      <w:pPr>
        <w:pStyle w:val="Heading1"/>
      </w:pPr>
      <w:bookmarkStart w:id="27" w:name="_Toc506974126"/>
      <w:r>
        <w:lastRenderedPageBreak/>
        <w:t>Liite 2 Tyyliopas</w:t>
      </w:r>
      <w:bookmarkEnd w:id="27"/>
    </w:p>
    <w:p w:rsidR="008B6493" w:rsidRDefault="008B6493" w:rsidP="008B6493"/>
    <w:p w:rsidR="008B6493" w:rsidRDefault="0098255B" w:rsidP="0098255B">
      <w:pPr>
        <w:pStyle w:val="Heading2"/>
      </w:pPr>
      <w:bookmarkStart w:id="28" w:name="_Toc506974127"/>
      <w:r>
        <w:t>Sivuston rakenne</w:t>
      </w:r>
      <w:bookmarkEnd w:id="28"/>
    </w:p>
    <w:p w:rsidR="0098255B" w:rsidRDefault="00A82ABB" w:rsidP="00FF0E01">
      <w:pPr>
        <w:ind w:left="2608"/>
      </w:pPr>
      <w:r>
        <w:t>Lan-projektin perussivulla on taustakuva, logo on vasemmalla ylhäällä</w:t>
      </w:r>
      <w:r w:rsidR="00AD29E6">
        <w:t>, kaikki sivut käyttävät samaa pohjaa.</w:t>
      </w:r>
    </w:p>
    <w:p w:rsidR="00AD29E6" w:rsidRDefault="00AD29E6" w:rsidP="008B6493"/>
    <w:p w:rsidR="00AD29E6" w:rsidRDefault="00AD29E6" w:rsidP="00AD29E6">
      <w:pPr>
        <w:pStyle w:val="Heading2"/>
      </w:pPr>
      <w:bookmarkStart w:id="29" w:name="_Toc506974128"/>
      <w:r>
        <w:t>Isot ja keskikokoiset ruudut</w:t>
      </w:r>
      <w:bookmarkEnd w:id="29"/>
    </w:p>
    <w:p w:rsidR="00AD29E6" w:rsidRDefault="00A13E04" w:rsidP="00FF0E01">
      <w:pPr>
        <w:ind w:left="2608"/>
      </w:pPr>
      <w:r>
        <w:t xml:space="preserve">Isoilla ja keskikokoisilla ruuduilla </w:t>
      </w:r>
      <w:proofErr w:type="spellStart"/>
      <w:r>
        <w:t>grid</w:t>
      </w:r>
      <w:proofErr w:type="spellEnd"/>
      <w:r>
        <w:t xml:space="preserve"> jakaantuu 2, 8 ja 2. Jos ruutu on pienempi reunan 2 </w:t>
      </w:r>
      <w:proofErr w:type="spellStart"/>
      <w:r>
        <w:t>gridit</w:t>
      </w:r>
      <w:proofErr w:type="spellEnd"/>
      <w:r>
        <w:t xml:space="preserve"> poistuvat</w:t>
      </w:r>
      <w:r w:rsidR="00FF0E01">
        <w:t>.</w:t>
      </w:r>
    </w:p>
    <w:p w:rsidR="00FF0E01" w:rsidRDefault="002C6B11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4576459" cy="25431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sot ja keskikokoiset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6615" cy="2548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E01" w:rsidRDefault="00FF0E01" w:rsidP="00FF0E01">
      <w:pPr>
        <w:pStyle w:val="Heading2"/>
      </w:pPr>
      <w:bookmarkStart w:id="30" w:name="_Toc506974129"/>
      <w:r>
        <w:t>Pienet ruudut</w:t>
      </w:r>
      <w:bookmarkEnd w:id="30"/>
    </w:p>
    <w:p w:rsidR="00FF0E01" w:rsidRDefault="00E317CF" w:rsidP="00FF0E01">
      <w:pPr>
        <w:ind w:left="2608"/>
      </w:pPr>
      <w:r>
        <w:t>Tableteilla alue voidaan jakaa yhteen osaan. Logo ja yläpalkki sijoitetaan normaaliin paikkaa.</w:t>
      </w:r>
    </w:p>
    <w:p w:rsidR="001B169C" w:rsidRDefault="001B169C" w:rsidP="00FF0E01">
      <w:pPr>
        <w:ind w:left="2608"/>
      </w:pPr>
      <w:r>
        <w:rPr>
          <w:noProof/>
          <w:lang w:eastAsia="fi-FI"/>
        </w:rPr>
        <w:drawing>
          <wp:inline distT="0" distB="0" distL="0" distR="0">
            <wp:extent cx="3762375" cy="3178823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enet ruudut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2269" cy="318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69C" w:rsidRDefault="001B169C" w:rsidP="004A2B75">
      <w:pPr>
        <w:pStyle w:val="Heading2"/>
      </w:pPr>
      <w:r>
        <w:br w:type="page"/>
      </w:r>
      <w:bookmarkStart w:id="31" w:name="_Toc506974130"/>
      <w:r w:rsidR="004A2B75">
        <w:lastRenderedPageBreak/>
        <w:t>Puhelinten ruudut</w:t>
      </w:r>
      <w:bookmarkEnd w:id="31"/>
    </w:p>
    <w:p w:rsidR="004A2B75" w:rsidRDefault="004A2B75" w:rsidP="004A2B75"/>
    <w:p w:rsidR="004A2B75" w:rsidRDefault="0027694D" w:rsidP="0027694D">
      <w:pPr>
        <w:ind w:left="2608"/>
      </w:pPr>
      <w:r>
        <w:t>Puhelimilla yläpalkki piilotetaan, vasempaan yläreunaan tulee valikkopainike. Alueella on vain yksi sarake.</w:t>
      </w:r>
    </w:p>
    <w:p w:rsidR="005654E3" w:rsidRDefault="005654E3" w:rsidP="0027694D">
      <w:pPr>
        <w:ind w:left="2608"/>
      </w:pPr>
      <w:r>
        <w:rPr>
          <w:noProof/>
          <w:lang w:eastAsia="fi-FI"/>
        </w:rPr>
        <w:drawing>
          <wp:inline distT="0" distB="0" distL="0" distR="0">
            <wp:extent cx="2076450" cy="350733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uheli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1079" cy="3515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C64" w:rsidRDefault="00405C64" w:rsidP="00405C64">
      <w:pPr>
        <w:pStyle w:val="Heading2"/>
      </w:pPr>
      <w:bookmarkStart w:id="32" w:name="_Toc506974131"/>
      <w:r>
        <w:t>Typografia</w:t>
      </w:r>
      <w:bookmarkEnd w:id="32"/>
    </w:p>
    <w:p w:rsidR="00405C64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Normaali leipäteksti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40591C" w:rsidRDefault="0040591C" w:rsidP="00405C64">
      <w:pPr>
        <w:ind w:left="2608"/>
      </w:pPr>
      <w:r>
        <w:t>#4f4f4f</w:t>
      </w:r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Isot otsikot:</w:t>
      </w:r>
    </w:p>
    <w:p w:rsidR="0040591C" w:rsidRDefault="0040591C" w:rsidP="00405C64">
      <w:pPr>
        <w:ind w:left="2608"/>
      </w:pPr>
      <w:proofErr w:type="spellStart"/>
      <w:r>
        <w:t>Verdana</w:t>
      </w:r>
      <w:proofErr w:type="spellEnd"/>
      <w:r>
        <w:t xml:space="preserve"> 1.4 </w:t>
      </w:r>
      <w:proofErr w:type="spellStart"/>
      <w:r>
        <w:t>em</w:t>
      </w:r>
      <w:proofErr w:type="spellEnd"/>
    </w:p>
    <w:p w:rsidR="0040591C" w:rsidRPr="00ED695E" w:rsidRDefault="0040591C" w:rsidP="00405C64">
      <w:pPr>
        <w:ind w:left="2608"/>
        <w:rPr>
          <w:b/>
          <w:sz w:val="28"/>
        </w:rPr>
      </w:pPr>
      <w:r w:rsidRPr="00ED695E">
        <w:rPr>
          <w:b/>
          <w:sz w:val="28"/>
        </w:rPr>
        <w:t>Yläpalkin tekstit:</w:t>
      </w:r>
    </w:p>
    <w:p w:rsidR="0040591C" w:rsidRDefault="0040591C" w:rsidP="00405C64">
      <w:pPr>
        <w:ind w:left="2608"/>
      </w:pPr>
      <w:proofErr w:type="spellStart"/>
      <w:r>
        <w:t>Calibri</w:t>
      </w:r>
      <w:proofErr w:type="spellEnd"/>
      <w:r>
        <w:t xml:space="preserve"> 1.0 </w:t>
      </w:r>
      <w:proofErr w:type="spellStart"/>
      <w:r>
        <w:t>em</w:t>
      </w:r>
      <w:proofErr w:type="spellEnd"/>
    </w:p>
    <w:p w:rsidR="00BD4684" w:rsidRDefault="0040591C" w:rsidP="00405C64">
      <w:pPr>
        <w:ind w:left="2608"/>
      </w:pPr>
      <w:r>
        <w:t>#4f4f4f</w:t>
      </w:r>
    </w:p>
    <w:p w:rsidR="00DE7391" w:rsidRDefault="00BD4684" w:rsidP="00BD4684">
      <w:pPr>
        <w:pStyle w:val="Heading2"/>
      </w:pPr>
      <w:r>
        <w:br w:type="page"/>
      </w:r>
      <w:bookmarkStart w:id="33" w:name="_Toc506974132"/>
      <w:r w:rsidR="00DE7391">
        <w:lastRenderedPageBreak/>
        <w:t>Lomake</w:t>
      </w:r>
      <w:bookmarkEnd w:id="33"/>
    </w:p>
    <w:p w:rsidR="0000453E" w:rsidRPr="0000453E" w:rsidRDefault="00FA6064" w:rsidP="0000453E">
      <w:r>
        <w:rPr>
          <w:noProof/>
          <w:lang w:eastAsia="fi-FI"/>
        </w:rPr>
        <w:drawing>
          <wp:inline distT="0" distB="0" distL="0" distR="0">
            <wp:extent cx="6480175" cy="35890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malli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8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53E" w:rsidRPr="0000453E" w:rsidRDefault="0000453E" w:rsidP="0000453E"/>
    <w:sectPr w:rsidR="0000453E" w:rsidRPr="0000453E" w:rsidSect="00192FAD">
      <w:headerReference w:type="default" r:id="rId25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7B6A" w:rsidRDefault="00757B6A" w:rsidP="00192FAD">
      <w:pPr>
        <w:spacing w:after="0" w:line="240" w:lineRule="auto"/>
      </w:pPr>
      <w:r>
        <w:separator/>
      </w:r>
    </w:p>
  </w:endnote>
  <w:end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7B6A" w:rsidRDefault="00757B6A" w:rsidP="00192FAD">
      <w:pPr>
        <w:spacing w:after="0" w:line="240" w:lineRule="auto"/>
      </w:pPr>
      <w:r>
        <w:separator/>
      </w:r>
    </w:p>
  </w:footnote>
  <w:footnote w:type="continuationSeparator" w:id="0">
    <w:p w:rsidR="00757B6A" w:rsidRDefault="00757B6A" w:rsidP="00192FA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7B6A" w:rsidRDefault="00757B6A" w:rsidP="00192FAD">
    <w:pPr>
      <w:pStyle w:val="Header"/>
    </w:pPr>
    <w:r>
      <w:t>Tredu/Niko Heikkilä</w:t>
    </w:r>
    <w:r>
      <w:tab/>
      <w:t>Tieto- ja viestintätekniikan perustutkinto, datanomi</w:t>
    </w:r>
    <w:r>
      <w:tab/>
    </w:r>
  </w:p>
  <w:p w:rsidR="00757B6A" w:rsidRDefault="00757B6A" w:rsidP="00192FAD">
    <w:pPr>
      <w:pStyle w:val="Header"/>
      <w:pBdr>
        <w:bottom w:val="single" w:sz="4" w:space="1" w:color="auto"/>
      </w:pBdr>
    </w:pPr>
    <w:r>
      <w:tab/>
      <w:t>Systeemityö ja projektityöskentely kevät 2018</w:t>
    </w:r>
    <w:r>
      <w:tab/>
    </w:r>
    <w:r w:rsidRPr="006343F5">
      <w:fldChar w:fldCharType="begin"/>
    </w:r>
    <w:r w:rsidRPr="006343F5">
      <w:instrText xml:space="preserve"> PAGE  \* Arabic  \* MERGEFORMAT </w:instrText>
    </w:r>
    <w:r w:rsidRPr="006343F5">
      <w:fldChar w:fldCharType="separate"/>
    </w:r>
    <w:r w:rsidR="0036480D">
      <w:rPr>
        <w:noProof/>
      </w:rPr>
      <w:t>4</w:t>
    </w:r>
    <w:r w:rsidRPr="006343F5">
      <w:fldChar w:fldCharType="end"/>
    </w:r>
    <w:r w:rsidRPr="006343F5">
      <w:t xml:space="preserve"> (</w:t>
    </w:r>
    <w:r w:rsidR="0036480D">
      <w:fldChar w:fldCharType="begin"/>
    </w:r>
    <w:r w:rsidR="0036480D">
      <w:instrText xml:space="preserve"> NUMPAGES  \* Arabic  \</w:instrText>
    </w:r>
    <w:r w:rsidR="0036480D">
      <w:instrText xml:space="preserve">* MERGEFORMAT </w:instrText>
    </w:r>
    <w:r w:rsidR="0036480D">
      <w:fldChar w:fldCharType="separate"/>
    </w:r>
    <w:r w:rsidR="0036480D">
      <w:rPr>
        <w:noProof/>
      </w:rPr>
      <w:t>15</w:t>
    </w:r>
    <w:r w:rsidR="0036480D">
      <w:rPr>
        <w:noProof/>
      </w:rPr>
      <w:fldChar w:fldCharType="end"/>
    </w:r>
    <w:r w:rsidRPr="006343F5">
      <w:t>)</w:t>
    </w:r>
  </w:p>
  <w:p w:rsidR="00757B6A" w:rsidRDefault="00757B6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FAD"/>
    <w:rsid w:val="000028C1"/>
    <w:rsid w:val="0000453E"/>
    <w:rsid w:val="00021DF3"/>
    <w:rsid w:val="0002778B"/>
    <w:rsid w:val="000661A9"/>
    <w:rsid w:val="000738CC"/>
    <w:rsid w:val="00075C28"/>
    <w:rsid w:val="000866CA"/>
    <w:rsid w:val="0009687D"/>
    <w:rsid w:val="00124116"/>
    <w:rsid w:val="001468EE"/>
    <w:rsid w:val="001548DC"/>
    <w:rsid w:val="00167BDE"/>
    <w:rsid w:val="00191DE2"/>
    <w:rsid w:val="00192FAD"/>
    <w:rsid w:val="00196444"/>
    <w:rsid w:val="001A2CE3"/>
    <w:rsid w:val="001A51C6"/>
    <w:rsid w:val="001B169C"/>
    <w:rsid w:val="00206714"/>
    <w:rsid w:val="0027694D"/>
    <w:rsid w:val="002B6839"/>
    <w:rsid w:val="002C6B11"/>
    <w:rsid w:val="00322EAA"/>
    <w:rsid w:val="003408A9"/>
    <w:rsid w:val="00342A83"/>
    <w:rsid w:val="003465B7"/>
    <w:rsid w:val="003624D0"/>
    <w:rsid w:val="0036480D"/>
    <w:rsid w:val="00393391"/>
    <w:rsid w:val="0040591C"/>
    <w:rsid w:val="00405C64"/>
    <w:rsid w:val="00412626"/>
    <w:rsid w:val="004208FF"/>
    <w:rsid w:val="004535DF"/>
    <w:rsid w:val="00465FF5"/>
    <w:rsid w:val="004A2B75"/>
    <w:rsid w:val="004A6D37"/>
    <w:rsid w:val="004B365F"/>
    <w:rsid w:val="004C3520"/>
    <w:rsid w:val="004D0F4B"/>
    <w:rsid w:val="004E5A25"/>
    <w:rsid w:val="00501DCA"/>
    <w:rsid w:val="00501F40"/>
    <w:rsid w:val="005241D1"/>
    <w:rsid w:val="005423C5"/>
    <w:rsid w:val="00545880"/>
    <w:rsid w:val="005654E3"/>
    <w:rsid w:val="005912B8"/>
    <w:rsid w:val="00597F48"/>
    <w:rsid w:val="005A58F7"/>
    <w:rsid w:val="00610347"/>
    <w:rsid w:val="00617942"/>
    <w:rsid w:val="00652DEB"/>
    <w:rsid w:val="0066129B"/>
    <w:rsid w:val="006807AB"/>
    <w:rsid w:val="00681476"/>
    <w:rsid w:val="007305D2"/>
    <w:rsid w:val="00757B6A"/>
    <w:rsid w:val="00763489"/>
    <w:rsid w:val="007C2173"/>
    <w:rsid w:val="007C3958"/>
    <w:rsid w:val="007E19C9"/>
    <w:rsid w:val="008051D2"/>
    <w:rsid w:val="00830365"/>
    <w:rsid w:val="008539B5"/>
    <w:rsid w:val="008563A3"/>
    <w:rsid w:val="008903FD"/>
    <w:rsid w:val="008A3F51"/>
    <w:rsid w:val="008A5DEE"/>
    <w:rsid w:val="008B439B"/>
    <w:rsid w:val="008B6493"/>
    <w:rsid w:val="008D4B57"/>
    <w:rsid w:val="008F33FB"/>
    <w:rsid w:val="008F46FA"/>
    <w:rsid w:val="00945319"/>
    <w:rsid w:val="0098255B"/>
    <w:rsid w:val="00991988"/>
    <w:rsid w:val="0099638E"/>
    <w:rsid w:val="009A5913"/>
    <w:rsid w:val="009E49AD"/>
    <w:rsid w:val="009F30C7"/>
    <w:rsid w:val="00A13E04"/>
    <w:rsid w:val="00A261B1"/>
    <w:rsid w:val="00A47FD5"/>
    <w:rsid w:val="00A70210"/>
    <w:rsid w:val="00A82ABB"/>
    <w:rsid w:val="00A95F7B"/>
    <w:rsid w:val="00AB6715"/>
    <w:rsid w:val="00AC0FD8"/>
    <w:rsid w:val="00AD29E6"/>
    <w:rsid w:val="00AE1B8C"/>
    <w:rsid w:val="00AF581B"/>
    <w:rsid w:val="00B1135A"/>
    <w:rsid w:val="00B200E0"/>
    <w:rsid w:val="00B21ABF"/>
    <w:rsid w:val="00B322DA"/>
    <w:rsid w:val="00B56B37"/>
    <w:rsid w:val="00BB3833"/>
    <w:rsid w:val="00BD4684"/>
    <w:rsid w:val="00C45E63"/>
    <w:rsid w:val="00C4623E"/>
    <w:rsid w:val="00C73F5C"/>
    <w:rsid w:val="00CE6C91"/>
    <w:rsid w:val="00D231FF"/>
    <w:rsid w:val="00DC27EA"/>
    <w:rsid w:val="00DE7391"/>
    <w:rsid w:val="00DF636F"/>
    <w:rsid w:val="00E27200"/>
    <w:rsid w:val="00E317CF"/>
    <w:rsid w:val="00E57E8A"/>
    <w:rsid w:val="00E64690"/>
    <w:rsid w:val="00E819E6"/>
    <w:rsid w:val="00EB7D1C"/>
    <w:rsid w:val="00EC70DC"/>
    <w:rsid w:val="00ED695E"/>
    <w:rsid w:val="00F07B9C"/>
    <w:rsid w:val="00F43869"/>
    <w:rsid w:val="00F5571B"/>
    <w:rsid w:val="00F74B45"/>
    <w:rsid w:val="00F75499"/>
    <w:rsid w:val="00F8130F"/>
    <w:rsid w:val="00F83A19"/>
    <w:rsid w:val="00FA6064"/>
    <w:rsid w:val="00FF0E01"/>
    <w:rsid w:val="00FF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B2490F1C-3EA2-4B6B-BC13-1FBA55A6F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57B6A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92F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79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FAD"/>
  </w:style>
  <w:style w:type="paragraph" w:styleId="Footer">
    <w:name w:val="footer"/>
    <w:basedOn w:val="Normal"/>
    <w:link w:val="FooterChar"/>
    <w:uiPriority w:val="99"/>
    <w:unhideWhenUsed/>
    <w:rsid w:val="00192FA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FAD"/>
  </w:style>
  <w:style w:type="character" w:customStyle="1" w:styleId="Heading1Char">
    <w:name w:val="Heading 1 Char"/>
    <w:basedOn w:val="DefaultParagraphFont"/>
    <w:link w:val="Heading1"/>
    <w:uiPriority w:val="9"/>
    <w:rsid w:val="00192F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192FAD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179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617942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617942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7942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17942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7942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7942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7942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7942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7942"/>
    <w:pPr>
      <w:spacing w:after="0"/>
      <w:ind w:left="1760"/>
    </w:pPr>
    <w:rPr>
      <w:rFonts w:cstheme="minorHAns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1794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75F7A8-8A53-4F47-B4D6-535F665B2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1</TotalTime>
  <Pages>15</Pages>
  <Words>839</Words>
  <Characters>679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7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ikkilä Niko Heikki Aukusti</dc:creator>
  <cp:keywords/>
  <dc:description/>
  <cp:lastModifiedBy>Heikkilä Niko Heikki Aukusti</cp:lastModifiedBy>
  <cp:revision>115</cp:revision>
  <dcterms:created xsi:type="dcterms:W3CDTF">2018-02-09T07:49:00Z</dcterms:created>
  <dcterms:modified xsi:type="dcterms:W3CDTF">2018-03-08T11:58:00Z</dcterms:modified>
</cp:coreProperties>
</file>